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</w:t>
      </w:r>
      <w:proofErr w:type="gramStart"/>
      <w:r w:rsidR="004D1E15">
        <w:rPr>
          <w:rFonts w:hint="eastAsia"/>
        </w:rPr>
        <w:t>帐号</w:t>
      </w:r>
      <w:proofErr w:type="gramEnd"/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类型</w:t>
      </w:r>
      <w:r w:rsidR="00AB4EC3">
        <w:rPr>
          <w:rFonts w:hint="eastAsia"/>
        </w:rPr>
        <w:t xml:space="preserve">: </w:t>
      </w:r>
      <w:proofErr w:type="gramStart"/>
      <w:r w:rsidR="0003348E">
        <w:rPr>
          <w:rFonts w:hint="eastAsia"/>
        </w:rPr>
        <w:t>运维商</w:t>
      </w:r>
      <w:proofErr w:type="gramEnd"/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5.35pt" o:ole="">
            <v:imagedata r:id="rId7" o:title=""/>
          </v:shape>
          <o:OLEObject Type="Embed" ProgID="Visio.Drawing.11" ShapeID="_x0000_i1025" DrawAspect="Content" ObjectID="_1496430089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运维商</w:t>
      </w:r>
      <w:proofErr w:type="gramEnd"/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B30CC" w:rsidRDefault="000742DA" w:rsidP="003B30CC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</w:t>
      </w:r>
      <w:r w:rsidR="00071997">
        <w:rPr>
          <w:rFonts w:hint="eastAsia"/>
        </w:rPr>
        <w:t>分配运</w:t>
      </w:r>
      <w:proofErr w:type="gramEnd"/>
      <w:r w:rsidR="00071997">
        <w:rPr>
          <w:rFonts w:hint="eastAsia"/>
        </w:rPr>
        <w:t>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管理</w:t>
      </w:r>
    </w:p>
    <w:p w:rsidR="003C6925" w:rsidRDefault="003C6925" w:rsidP="003C6925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C6925" w:rsidRDefault="003C6925" w:rsidP="003C6925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分配运</w:t>
      </w:r>
      <w:proofErr w:type="gramEnd"/>
      <w:r>
        <w:rPr>
          <w:rFonts w:hint="eastAsia"/>
        </w:rPr>
        <w:t>维人员</w:t>
      </w:r>
    </w:p>
    <w:p w:rsidR="003C6925" w:rsidRDefault="003C6925" w:rsidP="003C6925">
      <w:pPr>
        <w:pStyle w:val="a5"/>
        <w:ind w:left="780" w:firstLineChars="0" w:firstLine="0"/>
        <w:rPr>
          <w:rFonts w:hint="eastAsia"/>
        </w:rPr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可以直接注册，再扫描二维码，加入到公司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第三方运</w:t>
      </w:r>
      <w:proofErr w:type="gramStart"/>
      <w:r>
        <w:rPr>
          <w:rFonts w:hint="eastAsia"/>
        </w:rPr>
        <w:t>维人员</w:t>
      </w:r>
      <w:proofErr w:type="gramEnd"/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  <w:rPr>
          <w:rFonts w:hint="eastAsia"/>
        </w:rPr>
      </w:pPr>
      <w:r>
        <w:rPr>
          <w:rFonts w:hint="eastAsia"/>
        </w:rPr>
        <w:t>承接</w:t>
      </w:r>
      <w:proofErr w:type="gramStart"/>
      <w:r>
        <w:rPr>
          <w:rFonts w:hint="eastAsia"/>
        </w:rPr>
        <w:t>运维商发送</w:t>
      </w:r>
      <w:proofErr w:type="gramEnd"/>
      <w:r>
        <w:rPr>
          <w:rFonts w:hint="eastAsia"/>
        </w:rPr>
        <w:t>的运维单</w:t>
      </w:r>
    </w:p>
    <w:p w:rsidR="00DC5D8A" w:rsidRDefault="00DC5D8A" w:rsidP="00DC5D8A">
      <w:pPr>
        <w:ind w:left="780"/>
        <w:rPr>
          <w:rFonts w:hint="eastAsia"/>
        </w:rPr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  <w:rPr>
          <w:rFonts w:hint="eastAsia"/>
        </w:rPr>
      </w:pPr>
      <w:r>
        <w:rPr>
          <w:rFonts w:hint="eastAsia"/>
        </w:rPr>
        <w:t>运维日志</w:t>
      </w:r>
    </w:p>
    <w:p w:rsidR="005F600D" w:rsidRDefault="005F600D" w:rsidP="00DC5D8A">
      <w:pPr>
        <w:ind w:left="780"/>
        <w:rPr>
          <w:rFonts w:hint="eastAsia"/>
        </w:rPr>
      </w:pPr>
    </w:p>
    <w:p w:rsidR="00C8251B" w:rsidRDefault="00C8251B" w:rsidP="00DC5D8A">
      <w:pPr>
        <w:ind w:left="780"/>
        <w:rPr>
          <w:rFonts w:hint="eastAsia"/>
        </w:rPr>
      </w:pPr>
      <w:r>
        <w:rPr>
          <w:rFonts w:hint="eastAsia"/>
        </w:rPr>
        <w:lastRenderedPageBreak/>
        <w:t>提交运维日志</w:t>
      </w:r>
    </w:p>
    <w:p w:rsidR="00C8251B" w:rsidRDefault="00C8251B" w:rsidP="00DC5D8A">
      <w:pPr>
        <w:ind w:left="780"/>
        <w:rPr>
          <w:rFonts w:hint="eastAsia"/>
        </w:rPr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  <w:rPr>
          <w:rFonts w:hint="eastAsia"/>
        </w:rPr>
      </w:pPr>
    </w:p>
    <w:p w:rsidR="00C8251B" w:rsidRDefault="00C8251B" w:rsidP="00DC5D8A">
      <w:pPr>
        <w:ind w:left="780"/>
        <w:rPr>
          <w:rFonts w:hint="eastAsia"/>
        </w:rPr>
      </w:pPr>
    </w:p>
    <w:p w:rsidR="00BD2446" w:rsidRDefault="006A1AD5" w:rsidP="00DC5D8A">
      <w:pPr>
        <w:ind w:left="780"/>
        <w:rPr>
          <w:rFonts w:hint="eastAsia"/>
          <w:b/>
        </w:rPr>
      </w:pPr>
      <w:r w:rsidRPr="006A1AD5">
        <w:rPr>
          <w:rFonts w:hint="eastAsia"/>
          <w:b/>
        </w:rPr>
        <w:t>运维单</w:t>
      </w:r>
    </w:p>
    <w:p w:rsidR="00C10F08" w:rsidRDefault="00C10F08" w:rsidP="00DC5D8A">
      <w:pPr>
        <w:ind w:left="780"/>
        <w:rPr>
          <w:rFonts w:hint="eastAsia"/>
          <w:b/>
        </w:rPr>
      </w:pPr>
    </w:p>
    <w:p w:rsidR="006A1AD5" w:rsidRPr="006A1AD5" w:rsidRDefault="00CB1ED8" w:rsidP="00DC5D8A">
      <w:pPr>
        <w:ind w:left="780"/>
        <w:rPr>
          <w:rFonts w:hint="eastAsia"/>
          <w:b/>
        </w:rPr>
      </w:pPr>
      <w:r>
        <w:rPr>
          <w:rFonts w:hint="eastAsia"/>
          <w:b/>
        </w:rPr>
        <w:t>内部单</w:t>
      </w:r>
    </w:p>
    <w:p w:rsidR="006A1AD5" w:rsidRDefault="006A1AD5" w:rsidP="00DC5D8A">
      <w:pPr>
        <w:ind w:left="780"/>
        <w:rPr>
          <w:rFonts w:hint="eastAsia"/>
        </w:rPr>
      </w:pPr>
    </w:p>
    <w:p w:rsidR="00C10F08" w:rsidRDefault="00C10F08" w:rsidP="00DC5D8A">
      <w:pPr>
        <w:ind w:left="780"/>
        <w:rPr>
          <w:rFonts w:hint="eastAsia"/>
        </w:rPr>
      </w:pPr>
      <w:r>
        <w:rPr>
          <w:rFonts w:hint="eastAsia"/>
        </w:rPr>
        <w:t>外部单</w:t>
      </w:r>
    </w:p>
    <w:p w:rsidR="00145C89" w:rsidRDefault="00145C89" w:rsidP="00DC5D8A">
      <w:pPr>
        <w:ind w:left="780"/>
        <w:rPr>
          <w:rFonts w:hint="eastAsia"/>
        </w:rPr>
      </w:pPr>
    </w:p>
    <w:p w:rsidR="00160F33" w:rsidRDefault="00160F33" w:rsidP="00DC5D8A">
      <w:pPr>
        <w:ind w:left="780"/>
        <w:rPr>
          <w:rFonts w:hint="eastAsia"/>
        </w:rPr>
      </w:pPr>
    </w:p>
    <w:p w:rsidR="004517BB" w:rsidRPr="00DC5D8A" w:rsidRDefault="004517BB" w:rsidP="00DC5D8A">
      <w:pPr>
        <w:ind w:left="780"/>
      </w:pPr>
    </w:p>
    <w:p w:rsidR="00D25FE3" w:rsidRDefault="00D32DDB" w:rsidP="00D25FE3">
      <w:pPr>
        <w:ind w:left="420"/>
        <w:rPr>
          <w:rFonts w:hint="eastAsia"/>
        </w:rPr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pPr>
        <w:rPr>
          <w:rFonts w:hint="eastAsia"/>
        </w:rPr>
      </w:pPr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</w:t>
      </w:r>
      <w:proofErr w:type="gramStart"/>
      <w:r w:rsidR="00B01F02">
        <w:rPr>
          <w:rFonts w:hint="eastAsia"/>
        </w:rPr>
        <w:t>淘宝积分</w:t>
      </w:r>
      <w:proofErr w:type="gramEnd"/>
      <w:r w:rsidR="00B01F02">
        <w:rPr>
          <w:rFonts w:hint="eastAsia"/>
        </w:rPr>
        <w:t>。</w:t>
      </w:r>
    </w:p>
    <w:p w:rsidR="00CB77B4" w:rsidRDefault="00CB77B4" w:rsidP="002F411B">
      <w:r>
        <w:rPr>
          <w:rFonts w:hint="eastAsia"/>
        </w:rPr>
        <w:t>。</w:t>
      </w:r>
    </w:p>
    <w:p w:rsidR="009C337A" w:rsidRDefault="009C337A" w:rsidP="002F411B">
      <w:r>
        <w:rPr>
          <w:rFonts w:hint="eastAsia"/>
        </w:rPr>
        <w:t>。</w:t>
      </w:r>
    </w:p>
    <w:p w:rsidR="005C1670" w:rsidRDefault="0009054E" w:rsidP="002F411B">
      <w:pPr>
        <w:rPr>
          <w:rFonts w:hint="eastAsia"/>
        </w:rPr>
      </w:pPr>
      <w:r>
        <w:rPr>
          <w:rFonts w:hint="eastAsia"/>
        </w:rPr>
        <w:t xml:space="preserve"> </w:t>
      </w:r>
    </w:p>
    <w:p w:rsidR="005C1670" w:rsidRDefault="005C1670" w:rsidP="002F411B">
      <w:pPr>
        <w:rPr>
          <w:rFonts w:hint="eastAsia"/>
        </w:rPr>
      </w:pPr>
    </w:p>
    <w:p w:rsidR="005C1670" w:rsidRDefault="005C1670" w:rsidP="002F411B">
      <w:pPr>
        <w:rPr>
          <w:rFonts w:hint="eastAsia"/>
        </w:rPr>
      </w:pPr>
    </w:p>
    <w:p w:rsidR="005C1670" w:rsidRDefault="005C1670" w:rsidP="002F411B">
      <w:pPr>
        <w:rPr>
          <w:rFonts w:hint="eastAsia"/>
        </w:rPr>
      </w:pP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商注册</w:t>
      </w:r>
      <w:proofErr w:type="gramEnd"/>
      <w:r>
        <w:rPr>
          <w:rFonts w:hint="eastAsia"/>
        </w:rPr>
        <w:t>后可以进行：人员管理、下单、工作统计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</w:t>
      </w:r>
      <w:proofErr w:type="gramStart"/>
      <w:r>
        <w:rPr>
          <w:rFonts w:hint="eastAsia"/>
        </w:rPr>
        <w:t>类似发</w:t>
      </w:r>
      <w:proofErr w:type="gramEnd"/>
      <w:r>
        <w:rPr>
          <w:rFonts w:hint="eastAsia"/>
        </w:rPr>
        <w:t>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hint="eastAsia"/>
        </w:rPr>
        <w:t>维商号码</w:t>
      </w:r>
      <w:proofErr w:type="gramEnd"/>
      <w:r>
        <w:rPr>
          <w:rFonts w:hint="eastAsia"/>
        </w:rPr>
        <w:t>发送给第三方人员进行电话联系，并确认接单。确认接单后进行工作，完成后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对第三方人员进行满意度评价。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看到第三人员的姓名、照片、星级、接单数、评价情况等。</w:t>
      </w:r>
    </w:p>
    <w:p w:rsidR="005C1670" w:rsidRPr="005C1670" w:rsidRDefault="005C1670" w:rsidP="002F411B">
      <w:pPr>
        <w:rPr>
          <w:rFonts w:hint="eastAsia"/>
        </w:rPr>
      </w:pPr>
    </w:p>
    <w:p w:rsidR="005C1670" w:rsidRDefault="005C1670" w:rsidP="002F411B">
      <w:pPr>
        <w:rPr>
          <w:rFonts w:hint="eastAsia"/>
        </w:rPr>
      </w:pPr>
    </w:p>
    <w:p w:rsidR="00E228A3" w:rsidRDefault="00C33B68" w:rsidP="002F411B">
      <w:pPr>
        <w:rPr>
          <w:rFonts w:hint="eastAsia"/>
        </w:rPr>
      </w:pPr>
      <w:r w:rsidRPr="00C33B68">
        <w:lastRenderedPageBreak/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DA3" w:rsidRDefault="00CE0DA3" w:rsidP="002F411B">
      <w:pPr>
        <w:rPr>
          <w:rFonts w:hint="eastAsia"/>
        </w:rPr>
      </w:pPr>
      <w:r w:rsidRPr="00CE0DA3"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72C99" w:rsidRDefault="003C3451" w:rsidP="002F411B">
      <w:r w:rsidRPr="003C3451"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t>紧急救火、老板</w:t>
      </w:r>
      <w:proofErr w:type="gramStart"/>
      <w:r>
        <w:rPr>
          <w:rFonts w:hint="eastAsia"/>
        </w:rPr>
        <w:t>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</w:t>
      </w:r>
      <w:proofErr w:type="gramEnd"/>
      <w:r w:rsidR="006C1300" w:rsidRPr="006C1300">
        <w:rPr>
          <w:rFonts w:hint="eastAsia"/>
        </w:rPr>
        <w:t>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23DE" w:rsidRDefault="003F23DE" w:rsidP="002F411B">
      <w:r>
        <w:separator/>
      </w:r>
    </w:p>
  </w:endnote>
  <w:endnote w:type="continuationSeparator" w:id="0">
    <w:p w:rsidR="003F23DE" w:rsidRDefault="003F23DE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23DE" w:rsidRDefault="003F23DE" w:rsidP="002F411B">
      <w:r>
        <w:separator/>
      </w:r>
    </w:p>
  </w:footnote>
  <w:footnote w:type="continuationSeparator" w:id="0">
    <w:p w:rsidR="003F23DE" w:rsidRDefault="003F23DE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42DA"/>
    <w:rsid w:val="0009054E"/>
    <w:rsid w:val="00097315"/>
    <w:rsid w:val="000A5AB0"/>
    <w:rsid w:val="000D4D15"/>
    <w:rsid w:val="0011637B"/>
    <w:rsid w:val="00145C89"/>
    <w:rsid w:val="0015108B"/>
    <w:rsid w:val="00160F33"/>
    <w:rsid w:val="00172C99"/>
    <w:rsid w:val="001900ED"/>
    <w:rsid w:val="00190B89"/>
    <w:rsid w:val="002027F0"/>
    <w:rsid w:val="00230057"/>
    <w:rsid w:val="00233A21"/>
    <w:rsid w:val="00261C7B"/>
    <w:rsid w:val="002750C2"/>
    <w:rsid w:val="002F411B"/>
    <w:rsid w:val="002F5E1C"/>
    <w:rsid w:val="00303139"/>
    <w:rsid w:val="003033CF"/>
    <w:rsid w:val="003451E7"/>
    <w:rsid w:val="00346BC5"/>
    <w:rsid w:val="0035339C"/>
    <w:rsid w:val="00361870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517BB"/>
    <w:rsid w:val="0045316B"/>
    <w:rsid w:val="00460858"/>
    <w:rsid w:val="004A7EF4"/>
    <w:rsid w:val="004C5286"/>
    <w:rsid w:val="004D1E15"/>
    <w:rsid w:val="004D58A4"/>
    <w:rsid w:val="00504032"/>
    <w:rsid w:val="00525ADC"/>
    <w:rsid w:val="00571486"/>
    <w:rsid w:val="005C1670"/>
    <w:rsid w:val="005F600D"/>
    <w:rsid w:val="005F6163"/>
    <w:rsid w:val="006164FC"/>
    <w:rsid w:val="00623805"/>
    <w:rsid w:val="00624540"/>
    <w:rsid w:val="00641349"/>
    <w:rsid w:val="006803E3"/>
    <w:rsid w:val="006A1AD5"/>
    <w:rsid w:val="006B5361"/>
    <w:rsid w:val="006C1300"/>
    <w:rsid w:val="006C2811"/>
    <w:rsid w:val="006F656A"/>
    <w:rsid w:val="00701A0D"/>
    <w:rsid w:val="00703BAD"/>
    <w:rsid w:val="00733094"/>
    <w:rsid w:val="007D09B3"/>
    <w:rsid w:val="007D3BE6"/>
    <w:rsid w:val="00850925"/>
    <w:rsid w:val="008D58E0"/>
    <w:rsid w:val="008E44F5"/>
    <w:rsid w:val="00901BC9"/>
    <w:rsid w:val="009A3984"/>
    <w:rsid w:val="009C1C82"/>
    <w:rsid w:val="009C337A"/>
    <w:rsid w:val="00A009D7"/>
    <w:rsid w:val="00AB4EC3"/>
    <w:rsid w:val="00B01F02"/>
    <w:rsid w:val="00B2076E"/>
    <w:rsid w:val="00B84B0F"/>
    <w:rsid w:val="00B92C50"/>
    <w:rsid w:val="00BB00CF"/>
    <w:rsid w:val="00BC323A"/>
    <w:rsid w:val="00BD2446"/>
    <w:rsid w:val="00C10F08"/>
    <w:rsid w:val="00C146B6"/>
    <w:rsid w:val="00C23F9F"/>
    <w:rsid w:val="00C33B68"/>
    <w:rsid w:val="00C8251B"/>
    <w:rsid w:val="00CB1ED8"/>
    <w:rsid w:val="00CB77B4"/>
    <w:rsid w:val="00CE0DA3"/>
    <w:rsid w:val="00CF4122"/>
    <w:rsid w:val="00D23FB7"/>
    <w:rsid w:val="00D25FE3"/>
    <w:rsid w:val="00D32DDB"/>
    <w:rsid w:val="00D53B1E"/>
    <w:rsid w:val="00D67196"/>
    <w:rsid w:val="00DC5D8A"/>
    <w:rsid w:val="00DC6C33"/>
    <w:rsid w:val="00E17C83"/>
    <w:rsid w:val="00E228A3"/>
    <w:rsid w:val="00E51FCE"/>
    <w:rsid w:val="00F112A6"/>
    <w:rsid w:val="00F11CEF"/>
    <w:rsid w:val="00F351DE"/>
    <w:rsid w:val="00F415AD"/>
    <w:rsid w:val="00F66886"/>
    <w:rsid w:val="00F865F9"/>
    <w:rsid w:val="00FB4EB3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</TotalTime>
  <Pages>3</Pages>
  <Words>167</Words>
  <Characters>954</Characters>
  <Application>Microsoft Office Word</Application>
  <DocSecurity>0</DocSecurity>
  <Lines>7</Lines>
  <Paragraphs>2</Paragraphs>
  <ScaleCrop>false</ScaleCrop>
  <Company>ritacc.cn</Company>
  <LinksUpToDate>false</LinksUpToDate>
  <CharactersWithSpaces>11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112</cp:revision>
  <dcterms:created xsi:type="dcterms:W3CDTF">2015-06-21T02:15:00Z</dcterms:created>
  <dcterms:modified xsi:type="dcterms:W3CDTF">2015-06-21T14:14:00Z</dcterms:modified>
</cp:coreProperties>
</file>